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FE74C4" w:rsidRDefault="00864F67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864F67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864F67">
        <w:rPr>
          <w:noProof/>
          <w:sz w:val="24"/>
          <w:lang w:val="id-ID"/>
        </w:rPr>
        <w:fldChar w:fldCharType="separate"/>
      </w:r>
      <w:r w:rsidR="00FE74C4" w:rsidRPr="00A75814">
        <w:rPr>
          <w:noProof/>
          <w:lang w:val="id-ID"/>
        </w:rPr>
        <w:t>1</w:t>
      </w:r>
      <w:r w:rsidR="00FE74C4"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="00FE74C4" w:rsidRPr="00A75814">
        <w:rPr>
          <w:noProof/>
          <w:lang w:val="id-ID"/>
        </w:rPr>
        <w:t>Kebutuhan Perangkat Lunak</w:t>
      </w:r>
      <w:r w:rsidR="00FE74C4">
        <w:rPr>
          <w:noProof/>
        </w:rPr>
        <w:tab/>
      </w:r>
      <w:r w:rsidR="00FE74C4">
        <w:rPr>
          <w:noProof/>
        </w:rPr>
        <w:fldChar w:fldCharType="begin"/>
      </w:r>
      <w:r w:rsidR="00FE74C4">
        <w:rPr>
          <w:noProof/>
        </w:rPr>
        <w:instrText xml:space="preserve"> PAGEREF _Toc264576133 \h </w:instrText>
      </w:r>
      <w:r w:rsidR="00FE74C4">
        <w:rPr>
          <w:noProof/>
        </w:rPr>
      </w:r>
      <w:r w:rsidR="00FE74C4">
        <w:rPr>
          <w:noProof/>
        </w:rPr>
        <w:fldChar w:fldCharType="separate"/>
      </w:r>
      <w:r w:rsidR="00FE74C4">
        <w:rPr>
          <w:noProof/>
        </w:rPr>
        <w:t>3</w:t>
      </w:r>
      <w:r w:rsidR="00FE74C4">
        <w:rPr>
          <w:noProof/>
        </w:rPr>
        <w:fldChar w:fldCharType="end"/>
      </w:r>
    </w:p>
    <w:p w:rsidR="00FE74C4" w:rsidRDefault="00FE74C4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r Experience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2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 xml:space="preserve">Use Case </w:t>
      </w:r>
      <w:r w:rsidRPr="00A75814">
        <w:rPr>
          <w:noProof/>
          <w:lang w:val="id-ID"/>
        </w:rPr>
        <w:t>Menampilkan Daftar Device Bermasala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2.1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1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toryboard Menampilkan Daftar Device Bermasala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2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 xml:space="preserve">Use Case </w:t>
      </w:r>
      <w:r w:rsidRPr="00A75814">
        <w:rPr>
          <w:noProof/>
          <w:lang w:val="id-ID"/>
        </w:rPr>
        <w:t>Menambah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2.2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2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toryboard Menambah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2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 xml:space="preserve">Use Case Mengedit </w:t>
      </w:r>
      <w:r w:rsidRPr="00A75814">
        <w:rPr>
          <w:noProof/>
          <w:lang w:val="id-ID"/>
        </w:rPr>
        <w:t>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2.3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3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 xml:space="preserve">Storyboard </w:t>
      </w:r>
      <w:r w:rsidRPr="00A75814">
        <w:rPr>
          <w:noProof/>
          <w:lang w:val="en-US"/>
        </w:rPr>
        <w:t xml:space="preserve">Mengedit </w:t>
      </w:r>
      <w:r w:rsidRPr="00A75814">
        <w:rPr>
          <w:noProof/>
          <w:lang w:val="id-ID"/>
        </w:rPr>
        <w:t>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ghapus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4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4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toryboard Menghapus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5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Navigational Pat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5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Navigational Path Use Case Menampilkan daftar device bermasala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5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Navigational Path Use Case Menambah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5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Navigational Path Use Case Mengedit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2.5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Navigational Path Use Case Menghapus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74C4" w:rsidRDefault="00FE74C4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Model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Realisasi Use Case Tahap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ampilkan Daftar Use Case Bermasala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1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1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1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ambah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2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2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2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gedit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3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3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3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ghapus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4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4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1.4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Anali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Menghapus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3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Pemetaan Model Analisis dan Model U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74C4" w:rsidRDefault="00FE74C4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Model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Realisasi Use Case Tahap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ampilkan Daftar Device Bermasala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4.1.1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- 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1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1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1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1.5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Component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ambah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2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- 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2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2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2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2.5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Component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gedit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lastRenderedPageBreak/>
        <w:t>4.1.3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- 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3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3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4.1.3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3.5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Component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Use Case Menghapus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4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- Logical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4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4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equenc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4.1.4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Diagram Kelas Perancang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FE74C4" w:rsidRDefault="00FE74C4">
      <w:pPr>
        <w:pStyle w:val="TOC4"/>
        <w:tabs>
          <w:tab w:val="left" w:pos="16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1.4.5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Identifikasi Elemen WAE Component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4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Perancangan Detil Kel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Kelas Map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1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Kelas MapControl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Kelas AuthControl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Kelas GroupControl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en-US"/>
        </w:rPr>
        <w:t>4.2.5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 xml:space="preserve">Kelas </w:t>
      </w:r>
      <w:r w:rsidRPr="00A75814">
        <w:rPr>
          <w:noProof/>
          <w:lang w:val="id-ID"/>
        </w:rPr>
        <w:t>DeviceControl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6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Grou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7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8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NotificationControl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9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Log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10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AddGrou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1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EditGrou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1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Add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2.1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en-US"/>
        </w:rPr>
        <w:t>Kelas</w:t>
      </w:r>
      <w:r w:rsidRPr="00A75814">
        <w:rPr>
          <w:noProof/>
          <w:lang w:val="id-ID"/>
        </w:rPr>
        <w:t xml:space="preserve"> EditDevi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Perancangan Antarmuk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3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Halaman Uta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i/>
          <w:noProof/>
          <w:lang w:val="id-ID"/>
        </w:rPr>
        <w:t>4.3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 xml:space="preserve">Halaman Lupa </w:t>
      </w:r>
      <w:r w:rsidRPr="00A75814">
        <w:rPr>
          <w:i/>
          <w:noProof/>
          <w:lang w:val="id-ID"/>
        </w:rPr>
        <w:t>Passwo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3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 xml:space="preserve">Halaman Pendaftaran </w:t>
      </w:r>
      <w:r w:rsidRPr="00A75814">
        <w:rPr>
          <w:i/>
          <w:noProof/>
          <w:lang w:val="id-ID"/>
        </w:rPr>
        <w:t>User Log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3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 xml:space="preserve">Halaman </w:t>
      </w:r>
      <w:r w:rsidRPr="00A75814">
        <w:rPr>
          <w:i/>
          <w:noProof/>
          <w:lang w:val="id-ID"/>
        </w:rPr>
        <w:t xml:space="preserve">List Account </w:t>
      </w:r>
      <w:r w:rsidRPr="00A75814">
        <w:rPr>
          <w:noProof/>
          <w:lang w:val="id-ID"/>
        </w:rPr>
        <w:t xml:space="preserve">yang Dimiliki </w:t>
      </w:r>
      <w:r w:rsidRPr="00A75814">
        <w:rPr>
          <w:i/>
          <w:noProof/>
          <w:lang w:val="id-ID"/>
        </w:rPr>
        <w:t>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3.5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 xml:space="preserve">Halaman Penambahan </w:t>
      </w:r>
      <w:r w:rsidRPr="00A75814">
        <w:rPr>
          <w:i/>
          <w:noProof/>
          <w:lang w:val="id-ID"/>
        </w:rPr>
        <w:t>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FE74C4" w:rsidRDefault="00FE74C4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4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Perancangan Representasi Persistensi Kel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4.1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Entitiy Relationship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4.2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Skema Basis 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FE74C4" w:rsidRDefault="00FE74C4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Cs w:val="22"/>
          <w:lang w:val="id-ID" w:eastAsia="id-ID"/>
        </w:rPr>
      </w:pPr>
      <w:r w:rsidRPr="00A75814">
        <w:rPr>
          <w:noProof/>
          <w:lang w:val="id-ID"/>
        </w:rPr>
        <w:t>4.4.3</w:t>
      </w:r>
      <w:r>
        <w:rPr>
          <w:rFonts w:asciiTheme="minorHAnsi" w:eastAsiaTheme="minorEastAsia" w:hAnsiTheme="minorHAnsi" w:cstheme="minorBidi"/>
          <w:noProof/>
          <w:szCs w:val="22"/>
          <w:lang w:val="id-ID" w:eastAsia="id-ID"/>
        </w:rPr>
        <w:tab/>
      </w:r>
      <w:r w:rsidRPr="00A75814">
        <w:rPr>
          <w:noProof/>
          <w:lang w:val="id-ID"/>
        </w:rPr>
        <w:t>Traceabilit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5762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:rsidR="009C3734" w:rsidRPr="00C01DEB" w:rsidRDefault="00864F67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64576133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64576134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64576135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  <w:bookmarkEnd w:id="4"/>
    </w:p>
    <w:p w:rsidR="009C3734" w:rsidRDefault="009C3734" w:rsidP="009C3734">
      <w:pPr>
        <w:pStyle w:val="Heading3"/>
        <w:rPr>
          <w:noProof/>
          <w:lang w:val="en-US"/>
        </w:rPr>
      </w:pPr>
      <w:bookmarkStart w:id="5" w:name="_Toc264576136"/>
      <w:r w:rsidRPr="00156A07">
        <w:rPr>
          <w:noProof/>
          <w:lang w:val="id-ID"/>
        </w:rPr>
        <w:t>Identifikasi Screen, Compartement Screen, dan Form</w:t>
      </w:r>
      <w:bookmarkEnd w:id="5"/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6" w:name="_Toc264576137"/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  <w:bookmarkEnd w:id="6"/>
    </w:p>
    <w:p w:rsidR="009C3734" w:rsidRDefault="009C3734" w:rsidP="00D310C5">
      <w:pPr>
        <w:jc w:val="center"/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bookmarkStart w:id="7" w:name="_Toc264576138"/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  <w:bookmarkEnd w:id="7"/>
    </w:p>
    <w:p w:rsidR="009C3734" w:rsidRDefault="009C3734" w:rsidP="009C3734">
      <w:pPr>
        <w:pStyle w:val="Heading3"/>
        <w:rPr>
          <w:noProof/>
          <w:lang w:val="en-US"/>
        </w:rPr>
      </w:pPr>
      <w:bookmarkStart w:id="8" w:name="_Toc264576139"/>
      <w:r w:rsidRPr="00156A07">
        <w:rPr>
          <w:noProof/>
          <w:lang w:val="id-ID"/>
        </w:rPr>
        <w:t>Identifikasi Screen, Compartement Screen, dan Form</w:t>
      </w:r>
      <w:bookmarkEnd w:id="8"/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9" w:name="_Toc264576140"/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  <w:bookmarkEnd w:id="9"/>
    </w:p>
    <w:p w:rsidR="009C3734" w:rsidRDefault="009C3734" w:rsidP="00D310C5">
      <w:pPr>
        <w:jc w:val="center"/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bookmarkStart w:id="10" w:name="_Toc264576141"/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  <w:bookmarkEnd w:id="10"/>
    </w:p>
    <w:p w:rsidR="009C3734" w:rsidRDefault="009C3734" w:rsidP="009C3734">
      <w:pPr>
        <w:pStyle w:val="Heading3"/>
        <w:rPr>
          <w:noProof/>
          <w:lang w:val="en-US"/>
        </w:rPr>
      </w:pPr>
      <w:bookmarkStart w:id="11" w:name="_Toc264576142"/>
      <w:r w:rsidRPr="00156A07">
        <w:rPr>
          <w:noProof/>
          <w:lang w:val="id-ID"/>
        </w:rPr>
        <w:t>Identifikasi Screen, Compartement Screen, dan Form</w:t>
      </w:r>
      <w:bookmarkEnd w:id="11"/>
    </w:p>
    <w:p w:rsidR="009C3734" w:rsidRDefault="009C3734" w:rsidP="009C3734">
      <w:pPr>
        <w:rPr>
          <w:lang w:val="en-US"/>
        </w:rPr>
      </w:pPr>
    </w:p>
    <w:p w:rsidR="009C3734" w:rsidRDefault="009C3734" w:rsidP="00D310C5">
      <w:pPr>
        <w:jc w:val="center"/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12" w:name="_Toc264576143"/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  <w:bookmarkEnd w:id="12"/>
    </w:p>
    <w:p w:rsidR="009C3734" w:rsidRPr="005067D0" w:rsidRDefault="009C3734" w:rsidP="00D310C5">
      <w:pPr>
        <w:jc w:val="center"/>
        <w:rPr>
          <w:lang w:val="en-US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13" w:name="_Toc264576144"/>
      <w:r w:rsidRPr="00C01DEB">
        <w:rPr>
          <w:noProof/>
          <w:lang w:val="id-ID"/>
        </w:rPr>
        <w:lastRenderedPageBreak/>
        <w:t xml:space="preserve">Use Case </w:t>
      </w:r>
      <w:bookmarkEnd w:id="3"/>
      <w:r w:rsidR="00D310C5">
        <w:rPr>
          <w:noProof/>
          <w:lang w:val="id-ID"/>
        </w:rPr>
        <w:t>Menghapus Device</w:t>
      </w:r>
      <w:bookmarkEnd w:id="13"/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14" w:name="_Toc215319348"/>
      <w:bookmarkStart w:id="15" w:name="_Toc264576145"/>
      <w:r w:rsidRPr="00156A07">
        <w:rPr>
          <w:noProof/>
          <w:lang w:val="id-ID"/>
        </w:rPr>
        <w:t>Identifikasi Screen, Compartement Screen, dan Form</w:t>
      </w:r>
      <w:bookmarkEnd w:id="14"/>
      <w:bookmarkEnd w:id="15"/>
    </w:p>
    <w:p w:rsidR="009C3734" w:rsidRPr="00C01DEB" w:rsidRDefault="009C3734" w:rsidP="00D310C5">
      <w:pPr>
        <w:jc w:val="center"/>
        <w:rPr>
          <w:noProof/>
          <w:lang w:val="id-ID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16" w:name="_Toc215319349"/>
      <w:bookmarkStart w:id="17" w:name="_Toc264576146"/>
      <w:r w:rsidRPr="00156A07">
        <w:rPr>
          <w:noProof/>
          <w:lang w:val="id-ID"/>
        </w:rPr>
        <w:t>Storyboard</w:t>
      </w:r>
      <w:bookmarkEnd w:id="16"/>
      <w:r w:rsidRPr="00156A07">
        <w:rPr>
          <w:noProof/>
          <w:lang w:val="id-ID"/>
        </w:rPr>
        <w:t xml:space="preserve"> </w:t>
      </w:r>
      <w:r w:rsidR="00D310C5">
        <w:rPr>
          <w:noProof/>
          <w:lang w:val="id-ID"/>
        </w:rPr>
        <w:t>Menghapus Device</w:t>
      </w:r>
      <w:bookmarkEnd w:id="17"/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D310C5">
      <w:pPr>
        <w:jc w:val="center"/>
        <w:rPr>
          <w:noProof/>
          <w:lang w:val="id-ID" w:eastAsia="id-ID"/>
        </w:rPr>
      </w:pP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8" w:name="_Toc264576147"/>
      <w:r w:rsidRPr="00C01DEB">
        <w:rPr>
          <w:noProof/>
          <w:lang w:val="id-ID"/>
        </w:rPr>
        <w:t>Navigational Path</w:t>
      </w:r>
      <w:bookmarkEnd w:id="1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9" w:name="_Toc264576148"/>
      <w:r w:rsidRPr="00C01DEB">
        <w:rPr>
          <w:noProof/>
          <w:lang w:val="id-ID"/>
        </w:rPr>
        <w:t xml:space="preserve">Navigational Path Use Case </w:t>
      </w:r>
      <w:r w:rsidR="00AC11C4">
        <w:rPr>
          <w:noProof/>
          <w:lang w:val="id-ID"/>
        </w:rPr>
        <w:t>Menampilkan daftar device bermasalah</w:t>
      </w:r>
      <w:bookmarkEnd w:id="19"/>
    </w:p>
    <w:p w:rsidR="009C3734" w:rsidRPr="00C01DEB" w:rsidRDefault="009C3734" w:rsidP="00AC11C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0" w:name="_Toc264576149"/>
      <w:r w:rsidRPr="00C01DEB">
        <w:rPr>
          <w:noProof/>
          <w:lang w:val="id-ID"/>
        </w:rPr>
        <w:t xml:space="preserve">Navigational Path Use Case </w:t>
      </w:r>
      <w:r w:rsidR="00AC11C4">
        <w:rPr>
          <w:noProof/>
          <w:lang w:val="id-ID"/>
        </w:rPr>
        <w:t>Menambah Device</w:t>
      </w:r>
      <w:bookmarkEnd w:id="20"/>
    </w:p>
    <w:p w:rsidR="009C3734" w:rsidRPr="00C01DEB" w:rsidRDefault="009C3734" w:rsidP="00AC11C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1" w:name="_Toc264576150"/>
      <w:r w:rsidRPr="00C01DEB">
        <w:rPr>
          <w:noProof/>
          <w:lang w:val="id-ID"/>
        </w:rPr>
        <w:t xml:space="preserve">Navigational Path Use Case </w:t>
      </w:r>
      <w:r w:rsidR="00AC11C4">
        <w:rPr>
          <w:noProof/>
          <w:lang w:val="id-ID"/>
        </w:rPr>
        <w:t>Mengedit Device</w:t>
      </w:r>
      <w:bookmarkEnd w:id="21"/>
    </w:p>
    <w:p w:rsidR="009C3734" w:rsidRPr="00C01DEB" w:rsidRDefault="009C3734" w:rsidP="00AC11C4">
      <w:pPr>
        <w:rPr>
          <w:noProof/>
          <w:lang w:val="id-ID"/>
        </w:rPr>
      </w:pPr>
    </w:p>
    <w:p w:rsidR="009C3734" w:rsidRPr="00C01DEB" w:rsidRDefault="00AC11C4" w:rsidP="00AC11C4">
      <w:pPr>
        <w:pStyle w:val="Heading3"/>
        <w:rPr>
          <w:noProof/>
          <w:lang w:val="id-ID"/>
        </w:rPr>
      </w:pPr>
      <w:bookmarkStart w:id="22" w:name="_Toc264576151"/>
      <w:r>
        <w:rPr>
          <w:noProof/>
          <w:lang w:val="id-ID"/>
        </w:rPr>
        <w:t>Navigational Path Use Case Menghapus Device</w:t>
      </w:r>
      <w:bookmarkEnd w:id="22"/>
    </w:p>
    <w:p w:rsidR="00861DEF" w:rsidRDefault="00861DEF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3" w:name="_Toc264576152"/>
      <w:r w:rsidRPr="00C01DEB">
        <w:rPr>
          <w:noProof/>
          <w:lang w:val="id-ID"/>
        </w:rPr>
        <w:lastRenderedPageBreak/>
        <w:t>Model Analisis</w:t>
      </w:r>
      <w:bookmarkEnd w:id="2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24" w:name="_Toc96755452"/>
      <w:bookmarkStart w:id="25" w:name="_Toc264576153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bookmarkEnd w:id="25"/>
      <w:r w:rsidRPr="00C01DEB">
        <w:rPr>
          <w:noProof/>
          <w:lang w:val="id-ID"/>
        </w:rPr>
        <w:t xml:space="preserve"> </w:t>
      </w:r>
      <w:bookmarkEnd w:id="24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6" w:name="_Toc264576154"/>
      <w:r w:rsidRPr="00C01DEB">
        <w:rPr>
          <w:noProof/>
          <w:lang w:val="id-ID"/>
        </w:rPr>
        <w:t xml:space="preserve">Use Case </w:t>
      </w:r>
      <w:r w:rsidR="00861DEF">
        <w:rPr>
          <w:noProof/>
          <w:lang w:val="id-ID"/>
        </w:rPr>
        <w:t>Menampilkan Daftar Use Case Bermasalah</w:t>
      </w:r>
      <w:bookmarkEnd w:id="26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215925048"/>
      <w:bookmarkStart w:id="28" w:name="_Toc264576155"/>
      <w:r w:rsidRPr="00C01DEB">
        <w:rPr>
          <w:noProof/>
          <w:lang w:val="id-ID"/>
        </w:rPr>
        <w:t>Identifikasi Kelas Analisis</w:t>
      </w:r>
      <w:bookmarkEnd w:id="27"/>
      <w:bookmarkEnd w:id="2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9" w:name="_Toc215925049"/>
      <w:bookmarkStart w:id="30" w:name="_Toc264576156"/>
      <w:r w:rsidRPr="00C01DEB">
        <w:rPr>
          <w:noProof/>
          <w:lang w:val="id-ID"/>
        </w:rPr>
        <w:t>Sequence Diagram</w:t>
      </w:r>
      <w:bookmarkEnd w:id="29"/>
      <w:bookmarkEnd w:id="3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25050"/>
      <w:bookmarkStart w:id="32" w:name="_Toc264576157"/>
      <w:r w:rsidRPr="00C01DEB">
        <w:rPr>
          <w:noProof/>
          <w:lang w:val="id-ID"/>
        </w:rPr>
        <w:t>Diagram Kelas Analisis</w:t>
      </w:r>
      <w:bookmarkEnd w:id="31"/>
      <w:bookmarkEnd w:id="3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3" w:name="_Toc133732275"/>
      <w:bookmarkStart w:id="34" w:name="_Toc264576158"/>
      <w:r w:rsidRPr="00C01DEB">
        <w:rPr>
          <w:noProof/>
          <w:lang w:val="id-ID"/>
        </w:rPr>
        <w:t xml:space="preserve">Use Case </w:t>
      </w:r>
      <w:r w:rsidR="00861DEF">
        <w:rPr>
          <w:noProof/>
          <w:lang w:val="id-ID"/>
        </w:rPr>
        <w:t>Menambah Device</w:t>
      </w:r>
      <w:bookmarkEnd w:id="34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5" w:name="_Toc264576159"/>
      <w:r w:rsidRPr="00C01DEB">
        <w:rPr>
          <w:noProof/>
          <w:lang w:val="id-ID"/>
        </w:rPr>
        <w:t>Identifikasi Kelas Analisis</w:t>
      </w:r>
      <w:bookmarkEnd w:id="33"/>
      <w:bookmarkEnd w:id="3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6" w:name="_Toc264576160"/>
      <w:r w:rsidRPr="00C01DEB">
        <w:rPr>
          <w:noProof/>
          <w:lang w:val="id-ID"/>
        </w:rPr>
        <w:t>Sequence Diagram</w:t>
      </w:r>
      <w:bookmarkEnd w:id="3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7" w:name="_Toc133732276"/>
      <w:bookmarkStart w:id="38" w:name="_Toc264576161"/>
      <w:r w:rsidRPr="00C01DEB">
        <w:rPr>
          <w:noProof/>
          <w:lang w:val="id-ID"/>
        </w:rPr>
        <w:t>Diagram Kelas Analisis</w:t>
      </w:r>
      <w:bookmarkEnd w:id="37"/>
      <w:bookmarkEnd w:id="3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9" w:name="_Toc264576162"/>
      <w:r w:rsidRPr="00C01DEB">
        <w:rPr>
          <w:noProof/>
          <w:lang w:val="id-ID"/>
        </w:rPr>
        <w:lastRenderedPageBreak/>
        <w:t xml:space="preserve">Use Case </w:t>
      </w:r>
      <w:r w:rsidR="00861DEF">
        <w:rPr>
          <w:noProof/>
          <w:lang w:val="id-ID"/>
        </w:rPr>
        <w:t>Mengedit Device</w:t>
      </w:r>
      <w:bookmarkEnd w:id="39"/>
    </w:p>
    <w:p w:rsidR="009C3734" w:rsidRDefault="009C3734" w:rsidP="009C3734">
      <w:pPr>
        <w:pStyle w:val="Heading4"/>
        <w:rPr>
          <w:noProof/>
          <w:lang w:val="id-ID"/>
        </w:rPr>
      </w:pPr>
      <w:bookmarkStart w:id="40" w:name="_Toc264576163"/>
      <w:r w:rsidRPr="00C01DEB">
        <w:rPr>
          <w:noProof/>
          <w:lang w:val="id-ID"/>
        </w:rPr>
        <w:t>Identifikasi Kelas Analisis</w:t>
      </w:r>
      <w:bookmarkEnd w:id="4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1" w:name="_Toc264576164"/>
      <w:r w:rsidRPr="00C01DEB">
        <w:rPr>
          <w:noProof/>
          <w:lang w:val="id-ID"/>
        </w:rPr>
        <w:t>Sequence Diagram</w:t>
      </w:r>
      <w:bookmarkEnd w:id="4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2" w:name="_Toc264576165"/>
      <w:r w:rsidRPr="00C01DEB">
        <w:rPr>
          <w:noProof/>
          <w:lang w:val="id-ID"/>
        </w:rPr>
        <w:t>Diagram Kelas Analisis</w:t>
      </w:r>
      <w:bookmarkEnd w:id="4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43" w:name="_Toc96755453"/>
      <w:bookmarkStart w:id="44" w:name="_Toc264576166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  <w:bookmarkEnd w:id="44"/>
    </w:p>
    <w:p w:rsidR="006F1F81" w:rsidRDefault="006F1F81" w:rsidP="006F1F81">
      <w:pPr>
        <w:pStyle w:val="Heading4"/>
        <w:rPr>
          <w:noProof/>
          <w:lang w:val="id-ID"/>
        </w:rPr>
      </w:pPr>
      <w:bookmarkStart w:id="45" w:name="_Toc264576167"/>
      <w:r w:rsidRPr="00C01DEB">
        <w:rPr>
          <w:noProof/>
          <w:lang w:val="id-ID"/>
        </w:rPr>
        <w:t>Identifikasi Kelas Analisis</w:t>
      </w:r>
      <w:bookmarkEnd w:id="45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bookmarkStart w:id="46" w:name="_Toc264576168"/>
      <w:r w:rsidRPr="00C01DEB">
        <w:rPr>
          <w:noProof/>
          <w:lang w:val="id-ID"/>
        </w:rPr>
        <w:t>Sequence Diagram</w:t>
      </w:r>
      <w:bookmarkEnd w:id="46"/>
      <w:r w:rsidRPr="00C01DEB">
        <w:rPr>
          <w:noProof/>
          <w:lang w:val="id-ID"/>
        </w:rPr>
        <w:t xml:space="preserve">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bookmarkStart w:id="47" w:name="_Toc264576169"/>
      <w:r w:rsidRPr="00C01DEB">
        <w:rPr>
          <w:noProof/>
          <w:lang w:val="id-ID"/>
        </w:rPr>
        <w:t>Diagram Kelas Analisis</w:t>
      </w:r>
      <w:bookmarkEnd w:id="47"/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48" w:name="_Toc264576170"/>
      <w:r w:rsidRPr="00C01DEB">
        <w:rPr>
          <w:noProof/>
          <w:lang w:val="id-ID"/>
        </w:rPr>
        <w:lastRenderedPageBreak/>
        <w:t xml:space="preserve">Diagram </w:t>
      </w:r>
      <w:r w:rsidR="00861DEF">
        <w:rPr>
          <w:noProof/>
          <w:lang w:val="id-ID"/>
        </w:rPr>
        <w:t>Menghapus Device</w:t>
      </w:r>
      <w:bookmarkEnd w:id="48"/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49" w:name="_Toc264576171"/>
      <w:bookmarkEnd w:id="43"/>
      <w:r w:rsidRPr="00D8396D">
        <w:rPr>
          <w:noProof/>
          <w:lang w:val="id-ID"/>
        </w:rPr>
        <w:t>Pemetaan Model Analisis dan Model UX</w:t>
      </w:r>
      <w:bookmarkEnd w:id="49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0" w:name="_Toc264576172"/>
      <w:r w:rsidRPr="00C01DEB">
        <w:rPr>
          <w:noProof/>
          <w:lang w:val="id-ID"/>
        </w:rPr>
        <w:lastRenderedPageBreak/>
        <w:t>Model Perancangan</w:t>
      </w:r>
      <w:bookmarkEnd w:id="50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51" w:name="_Toc96756357"/>
      <w:bookmarkStart w:id="52" w:name="_Toc264576173"/>
      <w:r w:rsidRPr="00C01DEB">
        <w:rPr>
          <w:noProof/>
          <w:lang w:val="id-ID"/>
        </w:rPr>
        <w:t>Realisasi Use Case Tahap Perancangan</w:t>
      </w:r>
      <w:bookmarkEnd w:id="51"/>
      <w:bookmarkEnd w:id="52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53" w:name="_Toc215319372"/>
      <w:bookmarkStart w:id="54" w:name="_Toc215823385"/>
      <w:bookmarkStart w:id="55" w:name="_Toc264576174"/>
      <w:r w:rsidRPr="00C01DEB">
        <w:rPr>
          <w:noProof/>
          <w:lang w:val="id-ID"/>
        </w:rPr>
        <w:t xml:space="preserve">Use Case </w:t>
      </w:r>
      <w:bookmarkEnd w:id="53"/>
      <w:r w:rsidR="002C3DA1">
        <w:rPr>
          <w:noProof/>
          <w:lang w:val="id-ID"/>
        </w:rPr>
        <w:t xml:space="preserve">Menampilkan Daftar </w:t>
      </w:r>
      <w:r w:rsidR="00D14295">
        <w:rPr>
          <w:noProof/>
          <w:lang w:val="id-ID"/>
        </w:rPr>
        <w:t>Device</w:t>
      </w:r>
      <w:r w:rsidR="002C3DA1">
        <w:rPr>
          <w:noProof/>
          <w:lang w:val="id-ID"/>
        </w:rPr>
        <w:t xml:space="preserve"> Bermasalah</w:t>
      </w:r>
      <w:bookmarkEnd w:id="55"/>
    </w:p>
    <w:p w:rsidR="009C3734" w:rsidRDefault="009C3734" w:rsidP="009C3734">
      <w:pPr>
        <w:pStyle w:val="Heading4"/>
        <w:rPr>
          <w:noProof/>
          <w:lang w:val="en-US"/>
        </w:rPr>
      </w:pPr>
      <w:bookmarkStart w:id="56" w:name="_Toc215319373"/>
      <w:bookmarkStart w:id="57" w:name="_Toc264576175"/>
      <w:r w:rsidRPr="00C01DEB">
        <w:rPr>
          <w:noProof/>
          <w:lang w:val="id-ID"/>
        </w:rPr>
        <w:t>Identifikasi Elemen WAE - Logical View</w:t>
      </w:r>
      <w:bookmarkEnd w:id="56"/>
      <w:bookmarkEnd w:id="57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8" w:name="_Toc215319374"/>
      <w:bookmarkStart w:id="59" w:name="_Toc264576176"/>
      <w:r w:rsidRPr="00C01DEB">
        <w:rPr>
          <w:noProof/>
          <w:lang w:val="id-ID"/>
        </w:rPr>
        <w:t>Identifikasi Kelas Perancangan</w:t>
      </w:r>
      <w:bookmarkEnd w:id="58"/>
      <w:bookmarkEnd w:id="59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0" w:name="_Toc215319375"/>
      <w:bookmarkStart w:id="61" w:name="_Toc264576177"/>
      <w:r w:rsidRPr="00C01DEB">
        <w:rPr>
          <w:noProof/>
          <w:lang w:val="id-ID"/>
        </w:rPr>
        <w:t>Sequence Diagram</w:t>
      </w:r>
      <w:bookmarkEnd w:id="60"/>
      <w:bookmarkEnd w:id="61"/>
      <w:r w:rsidRPr="00C01DEB">
        <w:rPr>
          <w:noProof/>
          <w:lang w:val="id-ID"/>
        </w:rPr>
        <w:t xml:space="preserve"> </w:t>
      </w:r>
    </w:p>
    <w:p w:rsidR="009C3734" w:rsidRPr="00C01DEB" w:rsidRDefault="00FC2711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49957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499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2" w:name="_Toc215319376"/>
      <w:bookmarkStart w:id="63" w:name="OLE_LINK1"/>
      <w:bookmarkStart w:id="64" w:name="OLE_LINK2"/>
      <w:bookmarkStart w:id="65" w:name="_Toc264576178"/>
      <w:r w:rsidRPr="00C01DEB">
        <w:rPr>
          <w:noProof/>
          <w:lang w:val="id-ID"/>
        </w:rPr>
        <w:lastRenderedPageBreak/>
        <w:t>Diagram Kelas Perancangan</w:t>
      </w:r>
      <w:bookmarkEnd w:id="62"/>
      <w:bookmarkEnd w:id="65"/>
    </w:p>
    <w:bookmarkEnd w:id="63"/>
    <w:bookmarkEnd w:id="64"/>
    <w:p w:rsidR="009C3734" w:rsidRPr="00C01DEB" w:rsidRDefault="00CE171A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242511"/>
            <wp:effectExtent l="0" t="0" r="0" b="0"/>
            <wp:docPr id="2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42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6" w:name="_Toc215319377"/>
      <w:bookmarkStart w:id="67" w:name="_Toc264576179"/>
      <w:r w:rsidRPr="00C01DEB">
        <w:rPr>
          <w:noProof/>
          <w:lang w:val="id-ID"/>
        </w:rPr>
        <w:t>Identifikasi Elemen WAE Component View</w:t>
      </w:r>
      <w:bookmarkEnd w:id="66"/>
      <w:bookmarkEnd w:id="67"/>
    </w:p>
    <w:p w:rsidR="009C3734" w:rsidRDefault="00CE171A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783756"/>
            <wp:effectExtent l="0" t="0" r="0" b="0"/>
            <wp:docPr id="25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783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8D6A31" w:rsidRDefault="008D6A3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7C6FE0" w:rsidP="007C6FE0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</w:t>
            </w:r>
            <w:r w:rsidR="00F102DE">
              <w:rPr>
                <w:i/>
                <w:noProof/>
                <w:lang w:val="id-ID"/>
              </w:rPr>
              <w:t>evice</w:t>
            </w:r>
            <w:r>
              <w:rPr>
                <w:i/>
                <w:noProof/>
                <w:lang w:val="id-ID"/>
              </w:rPr>
              <w:t>-control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7C6FE0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</w:t>
            </w:r>
            <w:r w:rsidR="00F102DE">
              <w:rPr>
                <w:i/>
                <w:noProof/>
                <w:lang w:val="id-ID"/>
              </w:rPr>
              <w:t>otification</w:t>
            </w:r>
            <w:r>
              <w:rPr>
                <w:i/>
                <w:noProof/>
                <w:lang w:val="id-ID"/>
              </w:rPr>
              <w:t>-controller</w:t>
            </w:r>
            <w:r w:rsidR="00F102DE"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7C6FE0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7C6FE0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68" w:name="_Toc264576180"/>
      <w:r w:rsidRPr="00C01DEB">
        <w:rPr>
          <w:noProof/>
          <w:lang w:val="id-ID"/>
        </w:rPr>
        <w:lastRenderedPageBreak/>
        <w:t xml:space="preserve">Use Case </w:t>
      </w:r>
      <w:bookmarkEnd w:id="54"/>
      <w:r w:rsidR="00CD6688">
        <w:rPr>
          <w:noProof/>
          <w:lang w:val="id-ID"/>
        </w:rPr>
        <w:t>Menambah Device</w:t>
      </w:r>
      <w:bookmarkEnd w:id="68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9" w:name="_Toc215823386"/>
      <w:bookmarkStart w:id="70" w:name="_Toc264576181"/>
      <w:r w:rsidRPr="00C01DEB">
        <w:rPr>
          <w:noProof/>
          <w:lang w:val="id-ID"/>
        </w:rPr>
        <w:t>Identifikasi Elemen WAE - Logical View</w:t>
      </w:r>
      <w:bookmarkEnd w:id="69"/>
      <w:bookmarkEnd w:id="70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71" w:name="_Toc215823387"/>
      <w:bookmarkStart w:id="72" w:name="_Toc264576182"/>
      <w:r w:rsidRPr="00C01DEB">
        <w:rPr>
          <w:noProof/>
          <w:lang w:val="id-ID"/>
        </w:rPr>
        <w:t>Identifikasi Kelas Perancangan</w:t>
      </w:r>
      <w:bookmarkEnd w:id="71"/>
      <w:bookmarkEnd w:id="72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14672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73" w:name="_Toc215823388"/>
      <w:bookmarkStart w:id="74" w:name="_Toc264576183"/>
      <w:r w:rsidRPr="00C01DEB">
        <w:rPr>
          <w:noProof/>
          <w:lang w:val="id-ID"/>
        </w:rPr>
        <w:t>Sequence Diagram</w:t>
      </w:r>
      <w:bookmarkEnd w:id="73"/>
      <w:bookmarkEnd w:id="74"/>
      <w:r w:rsidRPr="00C01DEB">
        <w:rPr>
          <w:noProof/>
          <w:lang w:val="id-ID"/>
        </w:rPr>
        <w:t xml:space="preserve"> </w:t>
      </w:r>
    </w:p>
    <w:p w:rsidR="009C3734" w:rsidRPr="00C01DEB" w:rsidRDefault="00FC2711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82757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82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75" w:name="_Toc215823389"/>
      <w:bookmarkStart w:id="76" w:name="_Toc264576184"/>
      <w:r w:rsidRPr="00C01DEB">
        <w:rPr>
          <w:noProof/>
          <w:lang w:val="id-ID"/>
        </w:rPr>
        <w:lastRenderedPageBreak/>
        <w:t>Diagram Kelas Perancangan</w:t>
      </w:r>
      <w:bookmarkEnd w:id="75"/>
      <w:bookmarkEnd w:id="76"/>
    </w:p>
    <w:p w:rsidR="009C3734" w:rsidRPr="00C01DEB" w:rsidRDefault="00F22F71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407257"/>
            <wp:effectExtent l="0" t="0" r="0" b="0"/>
            <wp:docPr id="26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407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77" w:name="_Toc215823390"/>
      <w:bookmarkStart w:id="78" w:name="_Toc264576185"/>
      <w:r w:rsidRPr="00C01DEB">
        <w:rPr>
          <w:noProof/>
          <w:lang w:val="id-ID"/>
        </w:rPr>
        <w:t>Identifikasi Elemen WAE Component View</w:t>
      </w:r>
      <w:bookmarkEnd w:id="77"/>
      <w:bookmarkEnd w:id="78"/>
    </w:p>
    <w:p w:rsidR="009C3734" w:rsidRPr="00C01DEB" w:rsidRDefault="00F22F71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22287"/>
            <wp:effectExtent l="0" t="0" r="0" b="0"/>
            <wp:docPr id="27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22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DA35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control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5D2277"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DA3528">
              <w:rPr>
                <w:i/>
                <w:noProof/>
                <w:lang w:val="id-ID"/>
              </w:rPr>
              <w:t>-</w:t>
            </w:r>
            <w:r>
              <w:rPr>
                <w:i/>
                <w:noProof/>
                <w:lang w:val="id-ID"/>
              </w:rPr>
              <w:t>view.php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5D2277"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79" w:name="_Toc264576186"/>
      <w:r w:rsidRPr="00192B05">
        <w:rPr>
          <w:noProof/>
          <w:lang w:val="id-ID"/>
        </w:rPr>
        <w:t xml:space="preserve">Use Case </w:t>
      </w:r>
      <w:r w:rsidR="00CD6688">
        <w:rPr>
          <w:noProof/>
          <w:lang w:val="id-ID"/>
        </w:rPr>
        <w:t>Mengedit Device</w:t>
      </w:r>
      <w:bookmarkEnd w:id="79"/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80" w:name="_Toc264576187"/>
      <w:r w:rsidRPr="00192B05">
        <w:rPr>
          <w:noProof/>
          <w:lang w:val="id-ID"/>
        </w:rPr>
        <w:t>Identifikasi Elemen WAE - Logical View</w:t>
      </w:r>
      <w:bookmarkEnd w:id="80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lastRenderedPageBreak/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81" w:name="_Toc264576188"/>
      <w:r w:rsidRPr="00192B05">
        <w:rPr>
          <w:noProof/>
          <w:lang w:val="id-ID"/>
        </w:rPr>
        <w:t>Identifikasi Kelas Perancangan</w:t>
      </w:r>
      <w:bookmarkEnd w:id="81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49409C" w:rsidRPr="00C01DEB" w:rsidTr="005D2277">
        <w:tc>
          <w:tcPr>
            <w:tcW w:w="675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82" w:name="_Toc264576189"/>
      <w:r w:rsidRPr="00192B05">
        <w:rPr>
          <w:noProof/>
          <w:lang w:val="id-ID"/>
        </w:rPr>
        <w:t>Sequence Diagram</w:t>
      </w:r>
      <w:bookmarkEnd w:id="82"/>
      <w:r w:rsidRPr="00192B05">
        <w:rPr>
          <w:noProof/>
          <w:lang w:val="id-ID"/>
        </w:rPr>
        <w:t xml:space="preserve"> </w:t>
      </w:r>
    </w:p>
    <w:p w:rsidR="009C3734" w:rsidRPr="004851B1" w:rsidRDefault="00FC2711" w:rsidP="009C3734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85622"/>
            <wp:effectExtent l="0" t="0" r="0" b="0"/>
            <wp:docPr id="1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856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83" w:name="_Toc264576190"/>
      <w:r w:rsidRPr="00192B05">
        <w:rPr>
          <w:noProof/>
          <w:lang w:val="id-ID"/>
        </w:rPr>
        <w:lastRenderedPageBreak/>
        <w:t>Diagram Kelas Perancangan</w:t>
      </w:r>
      <w:bookmarkEnd w:id="83"/>
    </w:p>
    <w:p w:rsidR="009C3734" w:rsidRPr="00192B05" w:rsidRDefault="00F22F71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344952"/>
            <wp:effectExtent l="0" t="0" r="0" b="0"/>
            <wp:docPr id="2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344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84" w:name="_Toc264576191"/>
      <w:r w:rsidRPr="00192B05">
        <w:rPr>
          <w:noProof/>
          <w:lang w:val="id-ID"/>
        </w:rPr>
        <w:t>Identifikasi Elemen WAE Component View</w:t>
      </w:r>
      <w:bookmarkEnd w:id="84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F22F71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64014"/>
            <wp:effectExtent l="0" t="0" r="0" b="0"/>
            <wp:docPr id="29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64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-form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bookmarkStart w:id="85" w:name="_Toc264576192"/>
      <w:r>
        <w:rPr>
          <w:noProof/>
          <w:lang w:val="id-ID"/>
        </w:rPr>
        <w:lastRenderedPageBreak/>
        <w:t>Use Case Menghapus Device</w:t>
      </w:r>
      <w:bookmarkEnd w:id="85"/>
    </w:p>
    <w:p w:rsidR="00CD6688" w:rsidRPr="008007D0" w:rsidRDefault="00CD6688" w:rsidP="00CD6688">
      <w:pPr>
        <w:pStyle w:val="Heading4"/>
        <w:rPr>
          <w:noProof/>
          <w:lang w:val="id-ID"/>
        </w:rPr>
      </w:pPr>
      <w:bookmarkStart w:id="86" w:name="_Toc264576193"/>
      <w:r w:rsidRPr="00192B05">
        <w:rPr>
          <w:noProof/>
          <w:lang w:val="id-ID"/>
        </w:rPr>
        <w:t>Identifikasi Elemen WAE - Logical View</w:t>
      </w:r>
      <w:bookmarkEnd w:id="86"/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5D2277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bookmarkStart w:id="87" w:name="_Toc264576194"/>
      <w:r w:rsidRPr="00192B05">
        <w:rPr>
          <w:noProof/>
          <w:lang w:val="id-ID"/>
        </w:rPr>
        <w:t>Identifikasi Kelas Perancangan</w:t>
      </w:r>
      <w:bookmarkEnd w:id="87"/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5D2277">
        <w:tc>
          <w:tcPr>
            <w:tcW w:w="675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5D2277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</w:tr>
      <w:tr w:rsidR="001E2FCC" w:rsidRPr="00C01DEB" w:rsidTr="005D2277">
        <w:tc>
          <w:tcPr>
            <w:tcW w:w="675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46721" w:rsidP="005D227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bookmarkStart w:id="88" w:name="_Toc264576195"/>
      <w:r w:rsidRPr="00192B05">
        <w:rPr>
          <w:noProof/>
          <w:lang w:val="id-ID"/>
        </w:rPr>
        <w:t>Sequence Diagram</w:t>
      </w:r>
      <w:bookmarkEnd w:id="88"/>
      <w:r w:rsidRPr="00192B05">
        <w:rPr>
          <w:noProof/>
          <w:lang w:val="id-ID"/>
        </w:rPr>
        <w:t xml:space="preserve"> </w:t>
      </w:r>
    </w:p>
    <w:p w:rsidR="00CD6688" w:rsidRPr="004851B1" w:rsidRDefault="00FC2711" w:rsidP="00CD6688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998181"/>
            <wp:effectExtent l="0" t="0" r="0" b="0"/>
            <wp:docPr id="1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9981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961019" w:rsidRDefault="00CD6688" w:rsidP="00CD6688">
      <w:pPr>
        <w:pStyle w:val="Heading4"/>
        <w:rPr>
          <w:noProof/>
          <w:lang w:val="en-US"/>
        </w:rPr>
      </w:pPr>
      <w:bookmarkStart w:id="89" w:name="_Toc264576196"/>
      <w:r w:rsidRPr="00192B05">
        <w:rPr>
          <w:noProof/>
          <w:lang w:val="id-ID"/>
        </w:rPr>
        <w:lastRenderedPageBreak/>
        <w:t>Diagram Kelas Perancangan</w:t>
      </w:r>
      <w:bookmarkEnd w:id="89"/>
    </w:p>
    <w:p w:rsidR="00CD6688" w:rsidRPr="00192B05" w:rsidRDefault="001A0E1B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006349"/>
            <wp:effectExtent l="0" t="0" r="0" b="0"/>
            <wp:docPr id="30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06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bookmarkStart w:id="90" w:name="_Toc264576197"/>
      <w:r w:rsidRPr="00192B05">
        <w:rPr>
          <w:noProof/>
          <w:lang w:val="id-ID"/>
        </w:rPr>
        <w:t>Identifikasi Elemen WAE Component View</w:t>
      </w:r>
      <w:bookmarkEnd w:id="90"/>
    </w:p>
    <w:p w:rsidR="00CD6688" w:rsidRDefault="001A0E1B" w:rsidP="00CD6688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7944"/>
            <wp:effectExtent l="0" t="0" r="0" b="0"/>
            <wp:docPr id="33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7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5D2277"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5D2277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 Class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-control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DA3528" w:rsidRPr="00F102DE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3096" w:type="dxa"/>
          </w:tcPr>
          <w:p w:rsidR="00DA3528" w:rsidRP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controller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DA3528" w:rsidRPr="00C01DEB" w:rsidTr="008960E7"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-view.php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DA3528" w:rsidRDefault="00DA3528" w:rsidP="008960E7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bookmarkStart w:id="91" w:name="_Toc215925084"/>
      <w:bookmarkStart w:id="92" w:name="_Toc264576198"/>
      <w:r w:rsidRPr="00192B05">
        <w:rPr>
          <w:noProof/>
          <w:lang w:val="id-ID"/>
        </w:rPr>
        <w:t>Perancangan Detil Kelas</w:t>
      </w:r>
      <w:bookmarkEnd w:id="91"/>
      <w:bookmarkEnd w:id="92"/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9C3734" w:rsidRPr="004D3929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  <w:tr w:rsidR="004D3929" w:rsidRPr="00192B05" w:rsidTr="00F14FC2">
        <w:tc>
          <w:tcPr>
            <w:tcW w:w="675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974" w:type="dxa"/>
          </w:tcPr>
          <w:p w:rsidR="004D3929" w:rsidRDefault="004D3929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93" w:name="_Toc215925085"/>
      <w:bookmarkStart w:id="94" w:name="_Toc264576199"/>
      <w:r w:rsidRPr="00192B05">
        <w:rPr>
          <w:noProof/>
          <w:lang w:val="id-ID"/>
        </w:rPr>
        <w:t xml:space="preserve">Kelas </w:t>
      </w:r>
      <w:bookmarkEnd w:id="93"/>
      <w:r w:rsidR="00270B34">
        <w:rPr>
          <w:noProof/>
          <w:lang w:val="id-ID"/>
        </w:rPr>
        <w:t>MapView</w:t>
      </w:r>
      <w:bookmarkEnd w:id="94"/>
    </w:p>
    <w:p w:rsidR="009C3734" w:rsidRPr="00946015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</w:t>
      </w:r>
      <w:r w:rsidR="00946015">
        <w:rPr>
          <w:i/>
          <w:noProof/>
          <w:lang w:val="id-ID"/>
        </w:rPr>
        <w:t>MapView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B3DAE" w:rsidRPr="007B3DAE" w:rsidTr="00F14FC2"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 w:rsidRPr="007B3DAE">
              <w:rPr>
                <w:i/>
                <w:noProof/>
                <w:lang w:val="id-ID"/>
              </w:rPr>
              <w:t>showPanel</w:t>
            </w:r>
            <w:r>
              <w:rPr>
                <w:i/>
                <w:noProof/>
                <w:lang w:val="id-ID"/>
              </w:rPr>
              <w:t>()</w:t>
            </w:r>
          </w:p>
        </w:tc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panel notifikasi</w:t>
            </w:r>
          </w:p>
        </w:tc>
      </w:tr>
      <w:tr w:rsidR="007B3DAE" w:rsidRPr="007B3DAE" w:rsidTr="00F14FC2">
        <w:tc>
          <w:tcPr>
            <w:tcW w:w="3096" w:type="dxa"/>
          </w:tcPr>
          <w:p w:rsidR="007B3DAE" w:rsidRP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ContextMenu()</w:t>
            </w:r>
          </w:p>
        </w:tc>
        <w:tc>
          <w:tcPr>
            <w:tcW w:w="3096" w:type="dxa"/>
          </w:tcPr>
          <w:p w:rsid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device context menu</w:t>
            </w:r>
          </w:p>
        </w:tc>
      </w:tr>
      <w:tr w:rsidR="007B3DAE" w:rsidRPr="007B3DAE" w:rsidTr="00F14FC2">
        <w:tc>
          <w:tcPr>
            <w:tcW w:w="3096" w:type="dxa"/>
          </w:tcPr>
          <w:p w:rsidR="007B3DAE" w:rsidRDefault="007B3DAE" w:rsidP="007B3DAE">
            <w:pPr>
              <w:jc w:val="center"/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7B3DAE" w:rsidRDefault="007B3DAE" w:rsidP="00F14FC2">
            <w:pPr>
              <w:jc w:val="center"/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7B3DAE" w:rsidRDefault="007B3DAE" w:rsidP="007B3DAE">
            <w:pPr>
              <w:jc w:val="center"/>
              <w:rPr>
                <w:i/>
                <w:noProof/>
                <w:lang w:val="id-ID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95" w:name="_Toc215925086"/>
      <w:bookmarkStart w:id="96" w:name="_Toc264576200"/>
      <w:r w:rsidRPr="00192B05">
        <w:rPr>
          <w:noProof/>
          <w:lang w:val="id-ID"/>
        </w:rPr>
        <w:t xml:space="preserve">Kelas </w:t>
      </w:r>
      <w:bookmarkEnd w:id="95"/>
      <w:r w:rsidR="00270B34">
        <w:rPr>
          <w:noProof/>
          <w:lang w:val="id-ID"/>
        </w:rPr>
        <w:t>MapController</w:t>
      </w:r>
      <w:bookmarkEnd w:id="96"/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MapController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MapDevice()</w:t>
            </w:r>
          </w:p>
        </w:tc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7B3DAE" w:rsidP="002F002F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device pada peta</w:t>
            </w:r>
          </w:p>
        </w:tc>
      </w:tr>
      <w:tr w:rsidR="007B3DAE" w:rsidRPr="007B3DAE" w:rsidTr="009A43BE">
        <w:tc>
          <w:tcPr>
            <w:tcW w:w="3096" w:type="dxa"/>
          </w:tcPr>
          <w:p w:rsidR="007B3DAE" w:rsidRPr="007B3DAE" w:rsidRDefault="007B3DAE" w:rsidP="009A43B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DeviceContextMenu()</w:t>
            </w:r>
          </w:p>
        </w:tc>
        <w:tc>
          <w:tcPr>
            <w:tcW w:w="3096" w:type="dxa"/>
          </w:tcPr>
          <w:p w:rsidR="007B3DAE" w:rsidRDefault="007B3DAE" w:rsidP="009A43B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9A43BE">
            <w:pPr>
              <w:jc w:val="both"/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ampilkan device context men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97" w:name="_Toc215925087"/>
      <w:bookmarkStart w:id="98" w:name="_Toc264576201"/>
      <w:r w:rsidRPr="00192B05">
        <w:rPr>
          <w:noProof/>
          <w:lang w:val="id-ID"/>
        </w:rPr>
        <w:t xml:space="preserve">Kelas </w:t>
      </w:r>
      <w:bookmarkEnd w:id="97"/>
      <w:r w:rsidR="00270B34">
        <w:rPr>
          <w:noProof/>
          <w:lang w:val="id-ID"/>
        </w:rPr>
        <w:t>AuthController</w:t>
      </w:r>
      <w:bookmarkEnd w:id="98"/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Auth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99" w:name="_Toc215925088"/>
      <w:bookmarkStart w:id="100" w:name="_Toc264576202"/>
      <w:r w:rsidRPr="00192B05">
        <w:rPr>
          <w:noProof/>
          <w:lang w:val="id-ID"/>
        </w:rPr>
        <w:t xml:space="preserve">Kelas </w:t>
      </w:r>
      <w:bookmarkEnd w:id="99"/>
      <w:r w:rsidR="00270B34">
        <w:rPr>
          <w:noProof/>
          <w:lang w:val="id-ID"/>
        </w:rPr>
        <w:t>GroupController</w:t>
      </w:r>
      <w:bookmarkEnd w:id="100"/>
    </w:p>
    <w:p w:rsidR="009C3734" w:rsidRPr="00270B34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GroupController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List()</w:t>
            </w:r>
          </w:p>
        </w:tc>
        <w:tc>
          <w:tcPr>
            <w:tcW w:w="3096" w:type="dxa"/>
          </w:tcPr>
          <w:p w:rsidR="002F002F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F002F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list group</w:t>
            </w:r>
          </w:p>
        </w:tc>
      </w:tr>
      <w:tr w:rsidR="007B3DAE" w:rsidRPr="00192B05" w:rsidTr="00F14FC2">
        <w:tc>
          <w:tcPr>
            <w:tcW w:w="3096" w:type="dxa"/>
          </w:tcPr>
          <w:p w:rsidR="007B3DAE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updateGroup()</w:t>
            </w:r>
          </w:p>
        </w:tc>
        <w:tc>
          <w:tcPr>
            <w:tcW w:w="3096" w:type="dxa"/>
          </w:tcPr>
          <w:p w:rsidR="007B3DAE" w:rsidRDefault="007B3DA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update group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101" w:name="_Toc264576203"/>
      <w:r>
        <w:rPr>
          <w:lang w:val="en-US"/>
        </w:rPr>
        <w:t xml:space="preserve">Kelas </w:t>
      </w:r>
      <w:r w:rsidR="00270B34">
        <w:rPr>
          <w:lang w:val="id-ID"/>
        </w:rPr>
        <w:t>DeviceController</w:t>
      </w:r>
      <w:bookmarkEnd w:id="101"/>
    </w:p>
    <w:p w:rsidR="009C3734" w:rsidRPr="00270B34" w:rsidRDefault="009C3734" w:rsidP="009C3734">
      <w:pPr>
        <w:rPr>
          <w:lang w:val="id-ID"/>
        </w:rPr>
      </w:pPr>
      <w:r>
        <w:rPr>
          <w:i/>
          <w:noProof/>
          <w:lang w:val="id-ID"/>
        </w:rPr>
        <w:t xml:space="preserve">Nama Kelas: </w:t>
      </w:r>
      <w:r w:rsidR="00270B34">
        <w:rPr>
          <w:i/>
          <w:noProof/>
          <w:lang w:val="id-ID"/>
        </w:rPr>
        <w:t>DeviceController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B3DAE" w:rsidRPr="00192B05" w:rsidTr="009A43BE"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List()</w:t>
            </w:r>
          </w:p>
        </w:tc>
        <w:tc>
          <w:tcPr>
            <w:tcW w:w="3096" w:type="dxa"/>
          </w:tcPr>
          <w:p w:rsidR="007B3DAE" w:rsidRDefault="007B3DAE" w:rsidP="009A43B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list device</w:t>
            </w:r>
          </w:p>
        </w:tc>
      </w:tr>
      <w:tr w:rsidR="007B3DAE" w:rsidRPr="00192B05" w:rsidTr="009A43BE"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updateDevice()</w:t>
            </w:r>
          </w:p>
        </w:tc>
        <w:tc>
          <w:tcPr>
            <w:tcW w:w="3096" w:type="dxa"/>
          </w:tcPr>
          <w:p w:rsidR="007B3DAE" w:rsidRDefault="007B3DAE" w:rsidP="009A43B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update device</w:t>
            </w:r>
          </w:p>
        </w:tc>
      </w:tr>
      <w:tr w:rsidR="007B3DAE" w:rsidRPr="00192B05" w:rsidTr="009A43BE"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leteDevice()</w:t>
            </w:r>
          </w:p>
        </w:tc>
        <w:tc>
          <w:tcPr>
            <w:tcW w:w="3096" w:type="dxa"/>
          </w:tcPr>
          <w:p w:rsidR="007B3DAE" w:rsidRDefault="007B3DAE" w:rsidP="009A43B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B3DAE" w:rsidRDefault="007B3DAE" w:rsidP="007B3DA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hapus devic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F002F" w:rsidRPr="00192B05" w:rsidRDefault="002F002F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F002F" w:rsidRPr="00192B05" w:rsidTr="00F14FC2"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F002F" w:rsidRPr="0011062F" w:rsidRDefault="002F002F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102" w:name="_Toc264576204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 w:rsidR="00270B34">
        <w:rPr>
          <w:noProof/>
          <w:lang w:val="id-ID"/>
        </w:rPr>
        <w:t>Group</w:t>
      </w:r>
      <w:bookmarkEnd w:id="102"/>
    </w:p>
    <w:p w:rsidR="009C3734" w:rsidRPr="00270B34" w:rsidRDefault="009C3734" w:rsidP="009C3734">
      <w:pPr>
        <w:rPr>
          <w:i/>
          <w:noProof/>
          <w:lang w:val="id-ID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Group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Group()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ta group dari databas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am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ring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103" w:name="_Toc264576205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 w:rsidR="00270B34">
        <w:rPr>
          <w:noProof/>
          <w:lang w:val="id-ID"/>
        </w:rPr>
        <w:t>Device</w:t>
      </w:r>
      <w:bookmarkEnd w:id="103"/>
    </w:p>
    <w:p w:rsidR="009C3734" w:rsidRPr="00647D0D" w:rsidRDefault="009C37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 w:rsidR="00270B34">
        <w:rPr>
          <w:i/>
          <w:noProof/>
          <w:lang w:val="id-ID"/>
        </w:rPr>
        <w:t>Device</w:t>
      </w:r>
      <w:r w:rsidRPr="00192B05">
        <w:rPr>
          <w:i/>
          <w:noProof/>
          <w:lang w:val="id-ID"/>
        </w:rPr>
        <w:t xml:space="preserve">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()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9C3734" w:rsidRPr="00CD1A61" w:rsidRDefault="00CD1A61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ta device dari databas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Id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9C3734" w:rsidRP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Id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Integer</w:t>
            </w:r>
          </w:p>
        </w:tc>
      </w:tr>
      <w:tr w:rsidR="00EE0DBD" w:rsidRPr="00192B05" w:rsidTr="00F14FC2">
        <w:tc>
          <w:tcPr>
            <w:tcW w:w="3096" w:type="dxa"/>
          </w:tcPr>
          <w:p w:rsidR="00EE0DBD" w:rsidRDefault="00EE0DBD" w:rsidP="00EE0DBD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longlat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rivate</w:t>
            </w:r>
          </w:p>
        </w:tc>
        <w:tc>
          <w:tcPr>
            <w:tcW w:w="3096" w:type="dxa"/>
          </w:tcPr>
          <w:p w:rsidR="00EE0DBD" w:rsidRDefault="00EE0DB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oint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bookmarkStart w:id="104" w:name="_Toc264576206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NotificationController</w:t>
      </w:r>
      <w:bookmarkEnd w:id="104"/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NotificationController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etDeviceList()</w:t>
            </w:r>
          </w:p>
        </w:tc>
        <w:tc>
          <w:tcPr>
            <w:tcW w:w="3096" w:type="dxa"/>
          </w:tcPr>
          <w:p w:rsidR="00270B34" w:rsidRPr="00EE0DBD" w:rsidRDefault="00EE0DBD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270B34" w:rsidRP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ambil daftar device yang tersedia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Pr="00F37DCB" w:rsidRDefault="00270B34" w:rsidP="00270B34">
      <w:pPr>
        <w:pStyle w:val="Heading3"/>
        <w:rPr>
          <w:noProof/>
          <w:lang w:val="id-ID"/>
        </w:rPr>
      </w:pPr>
      <w:bookmarkStart w:id="105" w:name="_Toc264576207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Login</w:t>
      </w:r>
      <w:bookmarkEnd w:id="105"/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Login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bookmarkStart w:id="106" w:name="_Toc264576208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Group</w:t>
      </w:r>
      <w:bookmarkEnd w:id="106"/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bookmarkStart w:id="107" w:name="_Toc264576209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Group</w:t>
      </w:r>
      <w:bookmarkEnd w:id="107"/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Group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Default="00270B34" w:rsidP="006736E5">
            <w:pPr>
              <w:rPr>
                <w:i/>
                <w:noProof/>
                <w:lang w:val="en-US"/>
              </w:rPr>
            </w:pP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bookmarkStart w:id="108" w:name="_Toc26457621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AddDevice</w:t>
      </w:r>
      <w:bookmarkEnd w:id="108"/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Add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CD1A61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</w:t>
            </w:r>
            <w:r w:rsidR="00786018">
              <w:rPr>
                <w:i/>
                <w:noProof/>
                <w:lang w:val="id-ID"/>
              </w:rPr>
              <w:t>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Pr="00F37DCB" w:rsidRDefault="00270B34" w:rsidP="00270B34">
      <w:pPr>
        <w:pStyle w:val="Heading3"/>
        <w:rPr>
          <w:noProof/>
          <w:lang w:val="id-ID"/>
        </w:rPr>
      </w:pPr>
      <w:bookmarkStart w:id="109" w:name="_Toc264576211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id-ID"/>
        </w:rPr>
        <w:t>EditDevice</w:t>
      </w:r>
      <w:bookmarkEnd w:id="109"/>
    </w:p>
    <w:p w:rsidR="00270B34" w:rsidRPr="00647D0D" w:rsidRDefault="00270B34" w:rsidP="00270B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id-ID"/>
        </w:rPr>
        <w:t>EditDevice</w:t>
      </w:r>
      <w:r w:rsidRPr="00192B05">
        <w:rPr>
          <w:i/>
          <w:noProof/>
          <w:lang w:val="id-ID"/>
        </w:rPr>
        <w:t xml:space="preserve"> </w:t>
      </w:r>
    </w:p>
    <w:p w:rsidR="00270B34" w:rsidRPr="009E581B" w:rsidRDefault="00270B34" w:rsidP="00270B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786018" w:rsidRPr="00192B05" w:rsidTr="006736E5">
        <w:tc>
          <w:tcPr>
            <w:tcW w:w="3096" w:type="dxa"/>
          </w:tcPr>
          <w:p w:rsidR="00786018" w:rsidRDefault="00CD1A61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how</w:t>
            </w:r>
            <w:r w:rsidR="00786018">
              <w:rPr>
                <w:i/>
                <w:noProof/>
                <w:lang w:val="id-ID"/>
              </w:rPr>
              <w:t>Form()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Public</w:t>
            </w:r>
          </w:p>
        </w:tc>
        <w:tc>
          <w:tcPr>
            <w:tcW w:w="3096" w:type="dxa"/>
          </w:tcPr>
          <w:p w:rsidR="00786018" w:rsidRDefault="00786018" w:rsidP="006736E5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engirimkan hasil pengisian form untuk diproses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270B34" w:rsidRPr="00192B05" w:rsidRDefault="00270B34" w:rsidP="006736E5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270B34" w:rsidRPr="00192B05" w:rsidTr="006736E5"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270B34" w:rsidRPr="0011062F" w:rsidRDefault="00270B34" w:rsidP="006736E5">
            <w:pPr>
              <w:rPr>
                <w:i/>
                <w:noProof/>
                <w:lang w:val="en-US"/>
              </w:rPr>
            </w:pPr>
          </w:p>
        </w:tc>
      </w:tr>
    </w:tbl>
    <w:p w:rsidR="00270B34" w:rsidRDefault="00270B34" w:rsidP="00270B34">
      <w:pPr>
        <w:rPr>
          <w:noProof/>
          <w:lang w:val="en-US"/>
        </w:rPr>
      </w:pPr>
    </w:p>
    <w:p w:rsidR="00270B34" w:rsidRDefault="00270B34" w:rsidP="00270B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110" w:name="_Toc96756360"/>
      <w:bookmarkStart w:id="111" w:name="_Toc215319396"/>
      <w:bookmarkStart w:id="112" w:name="_Toc215823404"/>
      <w:r w:rsidRPr="00C01DEB">
        <w:rPr>
          <w:noProof/>
          <w:lang w:val="id-ID"/>
        </w:rPr>
        <w:br w:type="page"/>
      </w:r>
      <w:bookmarkStart w:id="113" w:name="_Toc264576212"/>
      <w:r w:rsidRPr="00C01DEB">
        <w:rPr>
          <w:noProof/>
          <w:lang w:val="id-ID"/>
        </w:rPr>
        <w:lastRenderedPageBreak/>
        <w:t>Perancangan Antarmuka</w:t>
      </w:r>
      <w:bookmarkEnd w:id="110"/>
      <w:bookmarkEnd w:id="111"/>
      <w:bookmarkEnd w:id="113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114" w:name="_Toc264576213"/>
      <w:r w:rsidRPr="00C01DEB">
        <w:rPr>
          <w:noProof/>
          <w:lang w:val="id-ID"/>
        </w:rPr>
        <w:t>Halaman Utama</w:t>
      </w:r>
      <w:bookmarkEnd w:id="114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115" w:name="_Toc264576214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115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6" w:name="_Toc264576215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16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7" w:name="_Toc264576216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17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18" w:name="_Toc264576217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18"/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19" w:name="_Toc264576218"/>
      <w:r w:rsidRPr="00C01DEB">
        <w:rPr>
          <w:noProof/>
          <w:lang w:val="id-ID"/>
        </w:rPr>
        <w:lastRenderedPageBreak/>
        <w:t>Perancangan Representasi Persistensi Kelas</w:t>
      </w:r>
      <w:bookmarkEnd w:id="112"/>
      <w:bookmarkEnd w:id="11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0" w:name="_Toc264576219"/>
      <w:r w:rsidRPr="00C01DEB">
        <w:rPr>
          <w:noProof/>
          <w:lang w:val="id-ID"/>
        </w:rPr>
        <w:t>Entitiy Relationship Diagram</w:t>
      </w:r>
      <w:bookmarkEnd w:id="120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1" w:name="_Toc264576220"/>
      <w:r w:rsidRPr="00C01DEB">
        <w:rPr>
          <w:noProof/>
          <w:lang w:val="id-ID"/>
        </w:rPr>
        <w:t>Skema Basis Data</w:t>
      </w:r>
      <w:bookmarkEnd w:id="121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21" o:title=""/>
          </v:shape>
          <o:OLEObject Type="Embed" ProgID="Visio.Drawing.11" ShapeID="_x0000_i1025" DrawAspect="Content" ObjectID="_1338318194" r:id="rId22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2" w:name="_Toc264576221"/>
      <w:r w:rsidRPr="00C01DEB">
        <w:rPr>
          <w:noProof/>
          <w:lang w:val="id-ID"/>
        </w:rPr>
        <w:t>Traceability</w:t>
      </w:r>
      <w:bookmarkEnd w:id="122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23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5B1A" w:rsidRDefault="00175B1A" w:rsidP="00C05CDB">
      <w:r>
        <w:separator/>
      </w:r>
    </w:p>
  </w:endnote>
  <w:endnote w:type="continuationSeparator" w:id="1">
    <w:p w:rsidR="00175B1A" w:rsidRDefault="00175B1A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5D2277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864F67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864F67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FE74C4">
            <w:rPr>
              <w:rStyle w:val="PageNumber"/>
              <w:b/>
              <w:noProof/>
              <w:sz w:val="18"/>
              <w:szCs w:val="18"/>
              <w:lang w:val="id-ID"/>
            </w:rPr>
            <w:t>22</w:t>
          </w:r>
          <w:r w:rsidR="00864F67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864F67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864F67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FE74C4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6</w:t>
          </w:r>
          <w:r w:rsidR="00864F67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5D2277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D2277" w:rsidRPr="007F48BC" w:rsidRDefault="005D2277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5D2277" w:rsidRPr="007F48BC" w:rsidRDefault="005D2277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5B1A" w:rsidRDefault="00175B1A" w:rsidP="00C05CDB">
      <w:r>
        <w:separator/>
      </w:r>
    </w:p>
  </w:footnote>
  <w:footnote w:type="continuationSeparator" w:id="1">
    <w:p w:rsidR="00175B1A" w:rsidRDefault="00175B1A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0A3CA9"/>
    <w:rsid w:val="00125292"/>
    <w:rsid w:val="00137037"/>
    <w:rsid w:val="001376E5"/>
    <w:rsid w:val="00146721"/>
    <w:rsid w:val="001726A1"/>
    <w:rsid w:val="00175B1A"/>
    <w:rsid w:val="001A0E1B"/>
    <w:rsid w:val="001B1F10"/>
    <w:rsid w:val="001D0E29"/>
    <w:rsid w:val="001E2FCC"/>
    <w:rsid w:val="00270B34"/>
    <w:rsid w:val="002C3DA1"/>
    <w:rsid w:val="002E4C29"/>
    <w:rsid w:val="002F002F"/>
    <w:rsid w:val="002F44ED"/>
    <w:rsid w:val="00346663"/>
    <w:rsid w:val="00393219"/>
    <w:rsid w:val="00423927"/>
    <w:rsid w:val="004373AD"/>
    <w:rsid w:val="004449DC"/>
    <w:rsid w:val="0049409C"/>
    <w:rsid w:val="004A4841"/>
    <w:rsid w:val="004B66FB"/>
    <w:rsid w:val="004D3929"/>
    <w:rsid w:val="00552CD2"/>
    <w:rsid w:val="005708DB"/>
    <w:rsid w:val="005D2277"/>
    <w:rsid w:val="005D73E5"/>
    <w:rsid w:val="00627362"/>
    <w:rsid w:val="00644CF8"/>
    <w:rsid w:val="006814F5"/>
    <w:rsid w:val="006C164F"/>
    <w:rsid w:val="006E1D09"/>
    <w:rsid w:val="006F1F81"/>
    <w:rsid w:val="006F626C"/>
    <w:rsid w:val="00722CA8"/>
    <w:rsid w:val="007631D8"/>
    <w:rsid w:val="00783AB5"/>
    <w:rsid w:val="00786018"/>
    <w:rsid w:val="007B3DAE"/>
    <w:rsid w:val="007C6FE0"/>
    <w:rsid w:val="00861DEF"/>
    <w:rsid w:val="00864F67"/>
    <w:rsid w:val="008A07F6"/>
    <w:rsid w:val="008A6C4F"/>
    <w:rsid w:val="008B7B44"/>
    <w:rsid w:val="008C7CF3"/>
    <w:rsid w:val="008D6A31"/>
    <w:rsid w:val="00946015"/>
    <w:rsid w:val="009C3734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46B0F"/>
    <w:rsid w:val="00CD1A61"/>
    <w:rsid w:val="00CD6688"/>
    <w:rsid w:val="00CE1577"/>
    <w:rsid w:val="00CE171A"/>
    <w:rsid w:val="00D0543D"/>
    <w:rsid w:val="00D05817"/>
    <w:rsid w:val="00D12A7D"/>
    <w:rsid w:val="00D14295"/>
    <w:rsid w:val="00D310C5"/>
    <w:rsid w:val="00D37D8F"/>
    <w:rsid w:val="00D468E2"/>
    <w:rsid w:val="00DA3528"/>
    <w:rsid w:val="00E03DC0"/>
    <w:rsid w:val="00E430C4"/>
    <w:rsid w:val="00E761DC"/>
    <w:rsid w:val="00EE0DBD"/>
    <w:rsid w:val="00EF138C"/>
    <w:rsid w:val="00F0623D"/>
    <w:rsid w:val="00F102DE"/>
    <w:rsid w:val="00F14FC2"/>
    <w:rsid w:val="00F22F71"/>
    <w:rsid w:val="00FC2711"/>
    <w:rsid w:val="00FD0520"/>
    <w:rsid w:val="00FE74C4"/>
    <w:rsid w:val="00FE7B32"/>
    <w:rsid w:val="00FF1E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0A6C95-2B89-4F14-8C81-836B04F000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4</TotalTime>
  <Pages>1</Pages>
  <Words>2375</Words>
  <Characters>13540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31</cp:revision>
  <dcterms:created xsi:type="dcterms:W3CDTF">2010-06-08T01:39:00Z</dcterms:created>
  <dcterms:modified xsi:type="dcterms:W3CDTF">2010-06-17T15:17:00Z</dcterms:modified>
</cp:coreProperties>
</file>